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99" d="100"/>
          <a:sy n="99" d="100"/>
        </p:scale>
        <p:origin x="749" y="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5/1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6156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88219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4301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11698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7012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1658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39702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40432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7770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726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82902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455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468066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17202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38677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37067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8047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950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0283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64145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24139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572106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3157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85189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809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9131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83823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939916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04877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00046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8801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9881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8914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892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6238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79865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40291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97409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874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040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454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4156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8685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484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62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624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4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87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3177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96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740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3036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19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435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1156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83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2022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9271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3338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8253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9665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7676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779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804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194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82448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7563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837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9087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3626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725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995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4392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658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6426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2721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6120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136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439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39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8755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73173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60142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2388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59102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40734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09075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83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7646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97460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2766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2303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51517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378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29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2701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456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6622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18020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3499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0305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4368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46091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127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183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34182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82442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5212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27991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73043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7718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78088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53304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5197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55523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09677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88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8329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04245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48642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43481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914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19366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03868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1316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62940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35248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67238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6558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9513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011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7796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406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5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2" name="Visio" r:id="rId6" imgW="4344480" imgH="943920" progId="Visio.Drawing.11">
                  <p:embed/>
                </p:oleObj>
              </mc:Choice>
              <mc:Fallback>
                <p:oleObj name="Visio" r:id="rId6" imgW="4344480" imgH="943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5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9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3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1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7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9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5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9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3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7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1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5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9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3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6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0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4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9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3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7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1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5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0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3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7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1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2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5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9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2011043"/>
              </p:ext>
            </p:extLst>
          </p:nvPr>
        </p:nvGraphicFramePr>
        <p:xfrm>
          <a:off x="883351" y="2304849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4" name="Visio" r:id="rId7" imgW="3258360" imgH="1058400" progId="Visio.Drawing.11">
                  <p:embed/>
                </p:oleObj>
              </mc:Choice>
              <mc:Fallback>
                <p:oleObj name="Visio" r:id="rId7" imgW="3258360" imgH="105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351" y="2304849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8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3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6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9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3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7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1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6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0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4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8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2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8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9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2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3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6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0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0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4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8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2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6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0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4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1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0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4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8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2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6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7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0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4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8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2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6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0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4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7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2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6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0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4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8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2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6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69</TotalTime>
  <Words>3010</Words>
  <Application>Microsoft Office PowerPoint</Application>
  <PresentationFormat>全屏显示(4:3)</PresentationFormat>
  <Paragraphs>1196</Paragraphs>
  <Slides>134</Slides>
  <Notes>13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4</vt:i4>
      </vt:variant>
    </vt:vector>
  </HeadingPairs>
  <TitlesOfParts>
    <vt:vector size="142" baseType="lpstr">
      <vt:lpstr>Arial</vt:lpstr>
      <vt:lpstr>Calibri</vt:lpstr>
      <vt:lpstr>Courier New</vt:lpstr>
      <vt:lpstr>Times New Roman</vt:lpstr>
      <vt:lpstr>Office Theme</vt:lpstr>
      <vt:lpstr>VISIO</vt:lpstr>
      <vt:lpstr>Microsoft Visio 2003-2010 绘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fndai</cp:lastModifiedBy>
  <cp:revision>100</cp:revision>
  <dcterms:created xsi:type="dcterms:W3CDTF">2012-08-07T04:56:47Z</dcterms:created>
  <dcterms:modified xsi:type="dcterms:W3CDTF">2016-05-17T08:25:07Z</dcterms:modified>
</cp:coreProperties>
</file>